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E0C04C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161A36AF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653DF2E2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149BA8B0" w14:textId="77777777" w:rsidR="00042491" w:rsidRPr="005E7783" w:rsidRDefault="00D4623E" w:rsidP="00956FF8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</w:t>
            </w:r>
            <w:r w:rsidR="00956FF8">
              <w:rPr>
                <w:rFonts w:ascii="Arial" w:hAnsi="Arial"/>
                <w:caps/>
                <w:sz w:val="18"/>
                <w:szCs w:val="18"/>
              </w:rPr>
              <w:t>GETTO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2A32096" w14:textId="77777777" w:rsidR="00042491" w:rsidRPr="00BC53F5" w:rsidRDefault="00D4623E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b/>
                <w:sz w:val="20"/>
                <w:szCs w:val="20"/>
              </w:rPr>
              <w:t>Pro</w:t>
            </w:r>
            <w:r w:rsidR="00956FF8">
              <w:rPr>
                <w:rFonts w:ascii="Arial" w:hAnsi="Arial"/>
                <w:b/>
                <w:sz w:val="20"/>
                <w:szCs w:val="20"/>
              </w:rPr>
              <w:t>getto</w:t>
            </w:r>
            <w:proofErr w:type="spellEnd"/>
            <w:r w:rsidR="00AC5460">
              <w:rPr>
                <w:rFonts w:ascii="Arial" w:hAnsi="Arial"/>
                <w:b/>
                <w:sz w:val="20"/>
                <w:szCs w:val="20"/>
              </w:rPr>
              <w:t>: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ab/>
            </w:r>
            <w:r w:rsidR="00B16E5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B16E5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B16E54">
              <w:rPr>
                <w:rFonts w:ascii="Arial" w:hAnsi="Arial"/>
                <w:sz w:val="18"/>
                <w:szCs w:val="18"/>
              </w:rPr>
            </w:r>
            <w:r w:rsidR="00B16E5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3725DA42" w14:textId="77777777" w:rsidR="00042491" w:rsidRPr="00F85DB8" w:rsidRDefault="002B3ABA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b/>
                <w:sz w:val="20"/>
                <w:szCs w:val="20"/>
              </w:rPr>
              <w:t>Indirizzo</w:t>
            </w:r>
            <w:proofErr w:type="spellEnd"/>
            <w:r w:rsidR="00AC5460" w:rsidRPr="00AC5460">
              <w:rPr>
                <w:rFonts w:ascii="Arial" w:hAnsi="Arial"/>
                <w:b/>
                <w:sz w:val="20"/>
                <w:szCs w:val="20"/>
              </w:rPr>
              <w:t>: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B16E5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B16E5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B16E54">
              <w:rPr>
                <w:rFonts w:ascii="Arial" w:hAnsi="Arial"/>
                <w:sz w:val="18"/>
                <w:szCs w:val="18"/>
              </w:rPr>
            </w:r>
            <w:r w:rsidR="00B16E5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32DF8E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34B732AA" w14:textId="77777777" w:rsidR="00042491" w:rsidRPr="005A38FD" w:rsidRDefault="002B3ABA" w:rsidP="002C5389">
            <w:pPr>
              <w:rPr>
                <w:rFonts w:ascii="Arial" w:hAnsi="Arial"/>
                <w:sz w:val="16"/>
                <w:szCs w:val="16"/>
              </w:rPr>
            </w:pPr>
            <w:proofErr w:type="spellStart"/>
            <w:r>
              <w:rPr>
                <w:rFonts w:ascii="Arial" w:hAnsi="Arial"/>
                <w:sz w:val="16"/>
                <w:szCs w:val="16"/>
              </w:rPr>
              <w:t>Fasi</w:t>
            </w:r>
            <w:proofErr w:type="spellEnd"/>
            <w:r>
              <w:rPr>
                <w:rFonts w:ascii="Arial" w:hAnsi="Arial"/>
                <w:sz w:val="16"/>
                <w:szCs w:val="16"/>
              </w:rPr>
              <w:t xml:space="preserve"> SIA</w:t>
            </w:r>
          </w:p>
          <w:p w14:paraId="731F62B2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68D15861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6B0A055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1039EAB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EACC08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44A21471" w14:textId="77777777" w:rsidR="00042491" w:rsidRPr="00BC53F5" w:rsidRDefault="00956FF8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BC53F5">
              <w:rPr>
                <w:rFonts w:ascii="Arial" w:hAnsi="Arial"/>
                <w:sz w:val="16"/>
                <w:szCs w:val="16"/>
              </w:rPr>
              <w:t>ase 2</w:t>
            </w:r>
          </w:p>
          <w:p w14:paraId="18F6FC1C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6327578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4D116E">
              <w:rPr>
                <w:rFonts w:ascii="Arial" w:hAnsi="Arial" w:cs="Arial"/>
                <w:sz w:val="16"/>
                <w:szCs w:val="16"/>
              </w:rPr>
            </w:r>
            <w:r w:rsidR="004D116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2AE01597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42386EA2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09F91E30" w14:textId="77777777" w:rsidR="00042491" w:rsidRDefault="00D4623E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sz w:val="20"/>
                <w:szCs w:val="20"/>
              </w:rPr>
              <w:t>D</w:t>
            </w:r>
            <w:r w:rsidR="00956FF8">
              <w:rPr>
                <w:rFonts w:ascii="Arial" w:hAnsi="Arial"/>
                <w:sz w:val="20"/>
                <w:szCs w:val="20"/>
              </w:rPr>
              <w:t>iscrittivo</w:t>
            </w:r>
            <w:proofErr w:type="spellEnd"/>
            <w:r w:rsidR="00AC5460">
              <w:rPr>
                <w:rFonts w:ascii="Arial" w:hAnsi="Arial"/>
                <w:sz w:val="20"/>
                <w:szCs w:val="20"/>
              </w:rPr>
              <w:t xml:space="preserve">: 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AC5460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3507C90B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6B867EB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6B774955" w14:textId="77777777" w:rsidR="00042491" w:rsidRPr="00BC53F5" w:rsidRDefault="00956FF8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BC53F5">
              <w:rPr>
                <w:rFonts w:ascii="Arial" w:hAnsi="Arial"/>
                <w:sz w:val="16"/>
                <w:szCs w:val="16"/>
              </w:rPr>
              <w:t>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A452D1A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4D116E">
              <w:rPr>
                <w:rFonts w:ascii="Arial" w:hAnsi="Arial" w:cs="Arial"/>
                <w:sz w:val="16"/>
                <w:szCs w:val="16"/>
              </w:rPr>
            </w:r>
            <w:r w:rsidR="004D116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6B2DEDB7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71A8FED8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B459F20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F675CD" w14:textId="77777777" w:rsidR="00042491" w:rsidRPr="00BC53F5" w:rsidRDefault="00956FF8" w:rsidP="00E77A82">
            <w:pPr>
              <w:rPr>
                <w:rFonts w:ascii="Arial" w:hAnsi="Arial"/>
                <w:sz w:val="4"/>
                <w:szCs w:val="4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042491">
              <w:rPr>
                <w:rFonts w:ascii="Arial" w:hAnsi="Arial"/>
                <w:sz w:val="16"/>
                <w:szCs w:val="16"/>
              </w:rPr>
              <w:t>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21217F5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4D116E">
              <w:rPr>
                <w:rFonts w:ascii="Arial" w:hAnsi="Arial" w:cs="Arial"/>
                <w:sz w:val="16"/>
                <w:szCs w:val="16"/>
              </w:rPr>
            </w:r>
            <w:r w:rsidR="004D116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716A541B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5C056BE8" w14:textId="77777777" w:rsidR="006C728D" w:rsidRPr="0084102A" w:rsidRDefault="006C728D" w:rsidP="00956FF8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</w:t>
            </w:r>
            <w:r w:rsidR="00956FF8">
              <w:rPr>
                <w:rFonts w:ascii="Arial" w:hAnsi="Arial"/>
                <w:caps/>
                <w:sz w:val="18"/>
                <w:szCs w:val="18"/>
              </w:rPr>
              <w:t>G</w:t>
            </w:r>
            <w:r w:rsidR="00D4623E">
              <w:rPr>
                <w:rFonts w:ascii="Arial" w:hAnsi="Arial"/>
                <w:caps/>
                <w:sz w:val="18"/>
                <w:szCs w:val="18"/>
              </w:rPr>
              <w:t>. N</w:t>
            </w:r>
            <w:r w:rsidR="00956FF8">
              <w:rPr>
                <w:rFonts w:ascii="Arial" w:hAnsi="Arial"/>
                <w:caps/>
                <w:sz w:val="18"/>
                <w:szCs w:val="18"/>
              </w:rPr>
              <w:t>R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70988CF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B16E5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B16E5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B16E54">
              <w:rPr>
                <w:rFonts w:ascii="Arial" w:hAnsi="Arial"/>
                <w:sz w:val="18"/>
                <w:szCs w:val="18"/>
              </w:rPr>
            </w:r>
            <w:r w:rsidR="00B16E5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t> </w:t>
            </w:r>
            <w:r w:rsidR="00B16E5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3D24BC3" w14:textId="77777777" w:rsidR="006C728D" w:rsidRPr="0084102A" w:rsidRDefault="006C728D" w:rsidP="00956FF8">
            <w:pPr>
              <w:spacing w:before="40"/>
              <w:rPr>
                <w:rFonts w:ascii="Arial" w:hAnsi="Arial"/>
                <w:sz w:val="18"/>
                <w:szCs w:val="18"/>
              </w:rPr>
            </w:pPr>
            <w:proofErr w:type="spellStart"/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 w:rsidR="00956FF8">
              <w:rPr>
                <w:rFonts w:ascii="Arial" w:hAnsi="Arial"/>
                <w:sz w:val="18"/>
                <w:szCs w:val="18"/>
              </w:rPr>
              <w:t>ggiornato</w:t>
            </w:r>
            <w:proofErr w:type="spellEnd"/>
            <w:r w:rsidR="00956FF8">
              <w:rPr>
                <w:rFonts w:ascii="Arial" w:hAnsi="Arial"/>
                <w:sz w:val="18"/>
                <w:szCs w:val="18"/>
              </w:rPr>
              <w:t>: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5B13428" w14:textId="77777777" w:rsidR="006C728D" w:rsidRPr="0084102A" w:rsidRDefault="00B16E54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A2AC4D7" w14:textId="77777777" w:rsidR="006C728D" w:rsidRPr="00EE1FBD" w:rsidRDefault="00956FF8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</w:t>
            </w:r>
            <w:r w:rsidR="00042491" w:rsidRPr="00EE1FBD">
              <w:rPr>
                <w:rFonts w:ascii="Arial" w:hAnsi="Arial"/>
                <w:sz w:val="16"/>
                <w:szCs w:val="16"/>
              </w:rPr>
              <w:t>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5CE2B92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4D116E">
              <w:rPr>
                <w:rFonts w:ascii="Arial" w:hAnsi="Arial" w:cs="Arial"/>
                <w:sz w:val="16"/>
                <w:szCs w:val="16"/>
              </w:rPr>
            </w:r>
            <w:r w:rsidR="004D116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5A622BA6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729885F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2F616207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45FA8541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36D6D8DE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B4A96B6" w14:textId="77777777" w:rsidR="00145BA2" w:rsidRPr="00145BA2" w:rsidRDefault="00145BA2" w:rsidP="00956FF8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956FF8">
              <w:rPr>
                <w:rFonts w:ascii="Arial" w:hAnsi="Arial"/>
                <w:b/>
                <w:caps/>
                <w:sz w:val="18"/>
                <w:szCs w:val="18"/>
              </w:rPr>
              <w:t>A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784AAB2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7953BC4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322A486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030E65C0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0331624B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18947957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12FFCAE3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7A172D7E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66394277" w14:textId="77777777" w:rsidR="00F712B4" w:rsidRDefault="00313DDB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5" w:dyaOrig="9675" w14:anchorId="4F58AA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3pt;height:452.95pt" o:ole="">
            <v:imagedata r:id="rId10" o:title=""/>
          </v:shape>
          <o:OLEObject Type="Embed" ProgID="Visio.Drawing.11" ShapeID="_x0000_i1025" DrawAspect="Content" ObjectID="_1735733022" r:id="rId11"/>
        </w:object>
      </w:r>
    </w:p>
    <w:p w14:paraId="3DB7CDA3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78270A7" wp14:editId="02287BE8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FC5284" w14:textId="77777777" w:rsidR="00E84BF1" w:rsidRDefault="00E84BF1">
      <w:r>
        <w:separator/>
      </w:r>
    </w:p>
  </w:endnote>
  <w:endnote w:type="continuationSeparator" w:id="0">
    <w:p w14:paraId="6FE7AA7F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4A8B87" w14:textId="123EE153" w:rsidR="00E84BF1" w:rsidRPr="00BC5F3E" w:rsidRDefault="00B16E54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 w:rsidRPr="00B16E54">
      <w:rPr>
        <w:rFonts w:ascii="Arial" w:hAnsi="Arial" w:cs="Arial"/>
        <w:sz w:val="12"/>
        <w:szCs w:val="12"/>
        <w:lang w:val="it-CH"/>
      </w:rPr>
      <w:t>K1P31_M</w:t>
    </w:r>
    <w:r w:rsidR="004D116E">
      <w:rPr>
        <w:rFonts w:ascii="Arial" w:hAnsi="Arial" w:cs="Arial"/>
        <w:sz w:val="12"/>
        <w:szCs w:val="12"/>
        <w:lang w:val="it-CH"/>
      </w:rPr>
      <w:t>0</w:t>
    </w:r>
    <w:r w:rsidRPr="00B16E54">
      <w:rPr>
        <w:rFonts w:ascii="Arial" w:hAnsi="Arial" w:cs="Arial"/>
        <w:sz w:val="12"/>
        <w:szCs w:val="12"/>
        <w:lang w:val="it-CH"/>
      </w:rPr>
      <w:t>2i_organigramma per progetti senza commissione di progetto</w:t>
    </w:r>
    <w:r w:rsidR="00E84BF1" w:rsidRPr="00B16E54">
      <w:rPr>
        <w:rFonts w:ascii="Arial" w:hAnsi="Arial" w:cs="Arial"/>
        <w:sz w:val="12"/>
        <w:szCs w:val="12"/>
        <w:lang w:val="it-CH"/>
      </w:rPr>
      <w:t xml:space="preserve">, </w:t>
    </w:r>
    <w:r>
      <w:rPr>
        <w:rFonts w:ascii="Arial" w:hAnsi="Arial" w:cs="Arial"/>
        <w:sz w:val="12"/>
        <w:szCs w:val="12"/>
        <w:lang w:val="it-CH"/>
      </w:rPr>
      <w:t>01.10.2020, V1</w:t>
    </w:r>
    <w:r w:rsidR="0018556A" w:rsidRPr="00B16E54">
      <w:rPr>
        <w:rFonts w:ascii="Arial" w:hAnsi="Arial" w:cs="Arial"/>
        <w:sz w:val="12"/>
        <w:szCs w:val="12"/>
        <w:lang w:val="it-CH"/>
      </w:rPr>
      <w:t>.0, PM</w:t>
    </w:r>
    <w:r w:rsidR="00E84BF1" w:rsidRPr="00B16E54">
      <w:rPr>
        <w:rFonts w:ascii="Arial" w:hAnsi="Arial" w:cs="Arial"/>
        <w:sz w:val="12"/>
        <w:szCs w:val="12"/>
        <w:lang w:val="it-CH"/>
      </w:rPr>
      <w:tab/>
    </w:r>
    <w:r w:rsidRPr="00B16E54">
      <w:rPr>
        <w:rFonts w:ascii="Arial" w:hAnsi="Arial" w:cs="Arial"/>
        <w:sz w:val="12"/>
        <w:szCs w:val="12"/>
        <w:lang w:val="it-CH"/>
      </w:rPr>
      <w:t>Pag.</w:t>
    </w:r>
    <w:r w:rsidR="00E84BF1" w:rsidRPr="00B16E54">
      <w:rPr>
        <w:rFonts w:ascii="Arial" w:hAnsi="Arial" w:cs="Arial"/>
        <w:sz w:val="12"/>
        <w:szCs w:val="12"/>
        <w:lang w:val="it-CH"/>
      </w:rPr>
      <w:t xml:space="preserve">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16E54">
      <w:rPr>
        <w:rFonts w:ascii="Arial" w:hAnsi="Arial" w:cs="Arial"/>
        <w:sz w:val="12"/>
        <w:szCs w:val="12"/>
        <w:lang w:val="it-CH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13DDB">
      <w:rPr>
        <w:rFonts w:ascii="Arial" w:hAnsi="Arial" w:cs="Arial"/>
        <w:noProof/>
        <w:sz w:val="12"/>
        <w:szCs w:val="12"/>
        <w:lang w:val="it-CH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>
      <w:rPr>
        <w:rFonts w:ascii="Arial" w:hAnsi="Arial" w:cs="Arial"/>
        <w:sz w:val="12"/>
        <w:szCs w:val="12"/>
      </w:rPr>
      <w:t>/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13DDB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262076" w14:textId="77777777" w:rsidR="00E84BF1" w:rsidRDefault="00E84BF1">
      <w:r>
        <w:separator/>
      </w:r>
    </w:p>
  </w:footnote>
  <w:footnote w:type="continuationSeparator" w:id="0">
    <w:p w14:paraId="3A098D62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:rsidRPr="004D116E" w14:paraId="5CBAF0D9" w14:textId="77777777">
      <w:trPr>
        <w:cantSplit/>
        <w:trHeight w:hRule="exact" w:val="905"/>
      </w:trPr>
      <w:tc>
        <w:tcPr>
          <w:tcW w:w="4848" w:type="dxa"/>
        </w:tcPr>
        <w:p w14:paraId="6F95DCE8" w14:textId="77777777" w:rsidR="00E84BF1" w:rsidRDefault="00E84BF1" w:rsidP="00772EC3">
          <w:pPr>
            <w:pStyle w:val="Logo"/>
          </w:pPr>
          <w:r>
            <w:drawing>
              <wp:inline distT="0" distB="0" distL="0" distR="0" wp14:anchorId="1D19023B" wp14:editId="637761FB">
                <wp:extent cx="1981200" cy="647700"/>
                <wp:effectExtent l="19050" t="0" r="0" b="0"/>
                <wp:docPr id="2" name="Bild 2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634898BB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73181FDD" w14:textId="77777777" w:rsidR="00B16E54" w:rsidRPr="00B16E54" w:rsidRDefault="00B16E54" w:rsidP="00B16E54">
          <w:pPr>
            <w:pStyle w:val="CDBKopfDept"/>
            <w:rPr>
              <w:lang w:val="it-CH"/>
            </w:rPr>
          </w:pPr>
          <w:r w:rsidRPr="00B16E54">
            <w:rPr>
              <w:lang w:val="it-CH"/>
            </w:rPr>
            <w:t>Dipartimento federale delle finanze DFF</w:t>
          </w:r>
        </w:p>
        <w:p w14:paraId="7F8B4AA1" w14:textId="77777777" w:rsidR="00B16E54" w:rsidRPr="00B16E54" w:rsidRDefault="00B16E54" w:rsidP="00B16E54">
          <w:pPr>
            <w:pStyle w:val="CDBKopfFett"/>
            <w:rPr>
              <w:lang w:val="it-CH"/>
            </w:rPr>
          </w:pPr>
          <w:r w:rsidRPr="00B16E54">
            <w:rPr>
              <w:lang w:val="it-CH"/>
            </w:rPr>
            <w:t>Ufficio federale delle costruzioni e della logistica UFCL</w:t>
          </w:r>
        </w:p>
        <w:p w14:paraId="1DBB11AE" w14:textId="77777777" w:rsidR="00B16E54" w:rsidRPr="00B16E54" w:rsidRDefault="00B16E54" w:rsidP="00B16E54">
          <w:pPr>
            <w:pStyle w:val="CDBHierarchie"/>
            <w:rPr>
              <w:lang w:val="it-CH"/>
            </w:rPr>
          </w:pPr>
          <w:r w:rsidRPr="00B16E54">
            <w:rPr>
              <w:lang w:val="it-CH"/>
            </w:rPr>
            <w:t>Settore costruzioni</w:t>
          </w:r>
        </w:p>
        <w:p w14:paraId="2CA1F82F" w14:textId="77777777" w:rsidR="00E84BF1" w:rsidRPr="00B16E54" w:rsidRDefault="00B16E54" w:rsidP="00772EC3">
          <w:pPr>
            <w:pStyle w:val="CDBHierarchie"/>
            <w:rPr>
              <w:lang w:val="it-CH"/>
            </w:rPr>
          </w:pPr>
          <w:r w:rsidRPr="00B16E54">
            <w:rPr>
              <w:lang w:val="it-CH"/>
            </w:rPr>
            <w:t>Gestione del progetto</w:t>
          </w:r>
        </w:p>
      </w:tc>
    </w:tr>
  </w:tbl>
  <w:p w14:paraId="0AB6A381" w14:textId="77777777" w:rsidR="00E84BF1" w:rsidRPr="00B16E54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it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6497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D022D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41FD"/>
    <w:rsid w:val="001456B7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8556A"/>
    <w:rsid w:val="001914A3"/>
    <w:rsid w:val="001914AD"/>
    <w:rsid w:val="00191943"/>
    <w:rsid w:val="00191CDA"/>
    <w:rsid w:val="00191D85"/>
    <w:rsid w:val="0019395E"/>
    <w:rsid w:val="00195347"/>
    <w:rsid w:val="001969BE"/>
    <w:rsid w:val="001A46A2"/>
    <w:rsid w:val="001A626B"/>
    <w:rsid w:val="001B4B82"/>
    <w:rsid w:val="001B7519"/>
    <w:rsid w:val="001C123A"/>
    <w:rsid w:val="001C21D3"/>
    <w:rsid w:val="001C29BB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A4988"/>
    <w:rsid w:val="002B11ED"/>
    <w:rsid w:val="002B256A"/>
    <w:rsid w:val="002B3AB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3DDB"/>
    <w:rsid w:val="00313ED2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3E8D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0C7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116E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5C2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56FF8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9F732C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18C5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11A42"/>
    <w:rsid w:val="00B16E54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5331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35C21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3744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23E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1F44"/>
    <w:rsid w:val="00E349CA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0C7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15E92A65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AED09B-7CBA-4CB0-897A-32FD07FF27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333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2:02:00Z</cp:lastPrinted>
  <dcterms:created xsi:type="dcterms:W3CDTF">2023-01-20T14:17:00Z</dcterms:created>
  <dcterms:modified xsi:type="dcterms:W3CDTF">2023-01-20T14:17:00Z</dcterms:modified>
</cp:coreProperties>
</file>